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93E5DAC" w14:textId="04A740B5" w:rsidR="000168AD" w:rsidRDefault="00A84F90">
      <w:r>
        <w:object w:dxaOrig="10005" w:dyaOrig="9240" w14:anchorId="60C51A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461.9pt" o:ole="">
            <v:imagedata r:id="rId4" o:title=""/>
          </v:shape>
          <o:OLEObject Type="Embed" ProgID="Visio.Drawing.15" ShapeID="_x0000_i1025" DrawAspect="Content" ObjectID="_1806900957" r:id="rId5"/>
        </w:object>
      </w:r>
    </w:p>
    <w:p w14:paraId="24D1C490" w14:textId="77777777" w:rsidR="00BD64F3" w:rsidRDefault="00BD64F3"/>
    <w:p w14:paraId="0FE04270" w14:textId="79A4D1E8" w:rsidR="00BD64F3" w:rsidRDefault="00BD64F3">
      <w:r>
        <w:object w:dxaOrig="10425" w:dyaOrig="13920" w14:anchorId="75DEA675">
          <v:shape id="_x0000_i1026" type="#_x0000_t75" style="width:520.85pt;height:695.7pt" o:ole="">
            <v:imagedata r:id="rId6" o:title=""/>
          </v:shape>
          <o:OLEObject Type="Embed" ProgID="Visio.Drawing.15" ShapeID="_x0000_i1026" DrawAspect="Content" ObjectID="_1806900958" r:id="rId7"/>
        </w:object>
      </w:r>
    </w:p>
    <w:sectPr w:rsidR="00BD64F3" w:rsidSect="00A84F90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4F90"/>
    <w:rsid w:val="000168AD"/>
    <w:rsid w:val="004C454A"/>
    <w:rsid w:val="005F6E90"/>
    <w:rsid w:val="00A84F90"/>
    <w:rsid w:val="00BD64F3"/>
    <w:rsid w:val="00E21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5C7E80"/>
  <w15:chartTrackingRefBased/>
  <w15:docId w15:val="{F9EBCFE3-CD8D-4F6F-AF3E-3B771AA63A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GB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4F90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84F9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84F90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84F90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84F90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84F90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84F90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84F90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84F90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84F90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84F90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84F90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84F90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84F90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84F90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84F90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84F90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84F90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A84F90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84F9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A84F90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A84F90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A84F9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A84F90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A84F90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A84F90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84F90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84F90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A84F90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9</Words>
  <Characters>52</Characters>
  <Application>Microsoft Office Word</Application>
  <DocSecurity>0</DocSecurity>
  <Lines>1</Lines>
  <Paragraphs>1</Paragraphs>
  <ScaleCrop>false</ScaleCrop>
  <Company/>
  <LinksUpToDate>false</LinksUpToDate>
  <CharactersWithSpaces>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un Welsh</dc:creator>
  <cp:keywords/>
  <dc:description/>
  <cp:lastModifiedBy>Shaun Welsh</cp:lastModifiedBy>
  <cp:revision>2</cp:revision>
  <dcterms:created xsi:type="dcterms:W3CDTF">2025-04-23T07:07:00Z</dcterms:created>
  <dcterms:modified xsi:type="dcterms:W3CDTF">2025-04-23T07:09:00Z</dcterms:modified>
</cp:coreProperties>
</file>